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8" r:id="rId4"/>
    <p:sldId id="259" r:id="rId5"/>
    <p:sldId id="263" r:id="rId6"/>
    <p:sldId id="264" r:id="rId7"/>
    <p:sldId id="262" r:id="rId8"/>
    <p:sldId id="266" r:id="rId9"/>
    <p:sldId id="260" r:id="rId10"/>
    <p:sldId id="268" r:id="rId11"/>
    <p:sldId id="269" r:id="rId12"/>
    <p:sldId id="267" r:id="rId13"/>
    <p:sldId id="270" r:id="rId14"/>
    <p:sldId id="273" r:id="rId15"/>
    <p:sldId id="261" r:id="rId16"/>
    <p:sldId id="272" r:id="rId17"/>
    <p:sldId id="274" r:id="rId18"/>
    <p:sldId id="275" r:id="rId19"/>
    <p:sldId id="276" r:id="rId20"/>
    <p:sldId id="277" r:id="rId21"/>
    <p:sldId id="271" r:id="rId22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21" autoAdjust="0"/>
    <p:restoredTop sz="94660"/>
  </p:normalViewPr>
  <p:slideViewPr>
    <p:cSldViewPr snapToGrid="0">
      <p:cViewPr>
        <p:scale>
          <a:sx n="75" d="100"/>
          <a:sy n="75" d="100"/>
        </p:scale>
        <p:origin x="-1350" y="-107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B51491-B3C9-4845-ABE2-1E3A47D9C9E9}" type="datetimeFigureOut">
              <a:rPr lang="fr-CH" smtClean="0"/>
              <a:t>09.10.2018</a:t>
            </a:fld>
            <a:endParaRPr lang="fr-CH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H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3656F0-AF2F-4D37-BBE6-5293B297C80D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3505792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r le style des sous-titres du masque</a:t>
            </a:r>
            <a:endParaRPr lang="fr-CH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E9F4A-01A4-423A-BF0B-30292C779105}" type="datetime1">
              <a:rPr lang="fr-CH" smtClean="0"/>
              <a:t>09.10.2018</a:t>
            </a:fld>
            <a:endParaRPr lang="fr-CH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9955258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B85ED-1D2D-4212-9A30-0F06EAC4823A}" type="datetime1">
              <a:rPr lang="fr-CH" smtClean="0"/>
              <a:t>09.10.2018</a:t>
            </a:fld>
            <a:endParaRPr lang="fr-CH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88616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0D8000-8D03-41E3-AC51-9F091ED6A4EC}" type="datetime1">
              <a:rPr lang="fr-CH" smtClean="0"/>
              <a:t>09.10.2018</a:t>
            </a:fld>
            <a:endParaRPr lang="fr-CH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171593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BE6603-96CE-4C88-B2DF-2F4FB09E0FCB}" type="datetime1">
              <a:rPr lang="fr-CH" smtClean="0"/>
              <a:t>09.10.2018</a:t>
            </a:fld>
            <a:endParaRPr lang="fr-CH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968818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1701F-86FF-402A-8254-F8FA7723437E}" type="datetime1">
              <a:rPr lang="fr-CH" smtClean="0"/>
              <a:t>09.10.2018</a:t>
            </a:fld>
            <a:endParaRPr lang="fr-CH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793188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7AC958-3FA2-4942-A7A7-ABC3111AB64F}" type="datetime1">
              <a:rPr lang="fr-CH" smtClean="0"/>
              <a:t>09.10.2018</a:t>
            </a:fld>
            <a:endParaRPr lang="fr-CH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41537050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DB6DE9-70ED-4D32-8308-086CD35EFEBF}" type="datetime1">
              <a:rPr lang="fr-CH" smtClean="0"/>
              <a:t>09.10.2018</a:t>
            </a:fld>
            <a:endParaRPr lang="fr-CH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230618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B93F9-F24D-4061-A9BC-FAFEC91CA26D}" type="datetime1">
              <a:rPr lang="fr-CH" smtClean="0"/>
              <a:t>09.10.2018</a:t>
            </a:fld>
            <a:endParaRPr lang="fr-CH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2204784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73B53-4BF9-4625-AD19-9BCEBA6D7684}" type="datetime1">
              <a:rPr lang="fr-CH" smtClean="0"/>
              <a:t>09.10.2018</a:t>
            </a:fld>
            <a:endParaRPr lang="fr-CH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490344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151E7-A9DA-49F5-BC85-530DF7919038}" type="datetime1">
              <a:rPr lang="fr-CH" smtClean="0"/>
              <a:t>09.10.2018</a:t>
            </a:fld>
            <a:endParaRPr lang="fr-CH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979759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CH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B5C6C-0A8A-4E93-99AB-73B70B281445}" type="datetime1">
              <a:rPr lang="fr-CH" smtClean="0"/>
              <a:t>09.10.2018</a:t>
            </a:fld>
            <a:endParaRPr lang="fr-CH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1787478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fr-CH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E59219-0B7A-4D5A-B235-B9AD831EFAAA}" type="datetime1">
              <a:rPr lang="fr-CH" smtClean="0"/>
              <a:t>09.10.2018</a:t>
            </a:fld>
            <a:endParaRPr lang="fr-CH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200A63-CE0A-4E9B-A5F7-52DBEB481A06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42739072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microsoft.com/office/2007/relationships/hdphoto" Target="../media/hdphoto5.wdp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microsoft.com/office/2007/relationships/hdphoto" Target="../media/hdphoto2.wdp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microsoft.com/office/2007/relationships/hdphoto" Target="../media/hdphoto1.wdp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microsoft.com/office/2007/relationships/hdphoto" Target="../media/hdphoto4.wdp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e 20"/>
          <p:cNvGrpSpPr/>
          <p:nvPr/>
        </p:nvGrpSpPr>
        <p:grpSpPr>
          <a:xfrm>
            <a:off x="333375" y="137098"/>
            <a:ext cx="7210425" cy="761999"/>
            <a:chOff x="333375" y="137098"/>
            <a:chExt cx="7210425" cy="761999"/>
          </a:xfrm>
        </p:grpSpPr>
        <p:sp>
          <p:nvSpPr>
            <p:cNvPr id="9" name="Rectangle 8"/>
            <p:cNvSpPr/>
            <p:nvPr/>
          </p:nvSpPr>
          <p:spPr>
            <a:xfrm>
              <a:off x="333375" y="137098"/>
              <a:ext cx="7210425" cy="761999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10" name="ZoneTexte 9"/>
            <p:cNvSpPr txBox="1"/>
            <p:nvPr/>
          </p:nvSpPr>
          <p:spPr>
            <a:xfrm>
              <a:off x="567614" y="187609"/>
              <a:ext cx="67935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CH" sz="3600" b="1" dirty="0" smtClean="0">
                  <a:solidFill>
                    <a:schemeClr val="bg1"/>
                  </a:solidFill>
                </a:rPr>
                <a:t>Travail de diplôme : 1811 </a:t>
              </a:r>
              <a:r>
                <a:rPr lang="fr-CH" sz="3600" b="1" dirty="0" err="1" smtClean="0">
                  <a:solidFill>
                    <a:schemeClr val="bg1"/>
                  </a:solidFill>
                </a:rPr>
                <a:t>Ticketing</a:t>
              </a:r>
              <a:endParaRPr lang="fr-CH" sz="3600" b="1" dirty="0">
                <a:solidFill>
                  <a:schemeClr val="bg1"/>
                </a:solidFill>
              </a:endParaRPr>
            </a:p>
          </p:txBody>
        </p:sp>
      </p:grp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581025" y="2425987"/>
            <a:ext cx="4410075" cy="86966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6" name="ZoneTexte 15"/>
          <p:cNvSpPr txBox="1"/>
          <p:nvPr/>
        </p:nvSpPr>
        <p:spPr>
          <a:xfrm>
            <a:off x="581025" y="2577525"/>
            <a:ext cx="4139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chemeClr val="bg1"/>
                </a:solidFill>
              </a:rPr>
              <a:t>Mandaté par: ES-ETML </a:t>
            </a:r>
            <a:endParaRPr lang="fr-CH" sz="3200" b="1" dirty="0">
              <a:solidFill>
                <a:schemeClr val="bg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81025" y="3571013"/>
            <a:ext cx="4067175" cy="86966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8" name="ZoneTexte 17"/>
          <p:cNvSpPr txBox="1"/>
          <p:nvPr/>
        </p:nvSpPr>
        <p:spPr>
          <a:xfrm>
            <a:off x="581025" y="3705223"/>
            <a:ext cx="38557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chemeClr val="bg1"/>
                </a:solidFill>
              </a:rPr>
              <a:t>Enseignant: M. </a:t>
            </a:r>
            <a:r>
              <a:rPr lang="fr-CH" sz="3200" b="1" dirty="0" err="1" smtClean="0">
                <a:solidFill>
                  <a:schemeClr val="bg1"/>
                </a:solidFill>
              </a:rPr>
              <a:t>Bovey</a:t>
            </a:r>
            <a:endParaRPr lang="fr-CH" sz="3200" b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81026" y="4718040"/>
            <a:ext cx="3568028" cy="16827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20" name="ZoneTexte 19"/>
          <p:cNvSpPr txBox="1"/>
          <p:nvPr/>
        </p:nvSpPr>
        <p:spPr>
          <a:xfrm>
            <a:off x="581025" y="4718040"/>
            <a:ext cx="356802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chemeClr val="bg1"/>
                </a:solidFill>
              </a:rPr>
              <a:t>Experts:</a:t>
            </a:r>
          </a:p>
          <a:p>
            <a:r>
              <a:rPr lang="fr-CH" sz="3200" b="1" dirty="0" smtClean="0">
                <a:solidFill>
                  <a:schemeClr val="bg1"/>
                </a:solidFill>
              </a:rPr>
              <a:t>	      M. </a:t>
            </a:r>
            <a:r>
              <a:rPr lang="fr-CH" sz="3200" b="1" dirty="0" err="1" smtClean="0">
                <a:solidFill>
                  <a:schemeClr val="bg1"/>
                </a:solidFill>
              </a:rPr>
              <a:t>Guédat</a:t>
            </a:r>
            <a:r>
              <a:rPr lang="fr-CH" sz="3200" b="1" dirty="0" smtClean="0">
                <a:solidFill>
                  <a:schemeClr val="bg1"/>
                </a:solidFill>
              </a:rPr>
              <a:t> </a:t>
            </a:r>
          </a:p>
          <a:p>
            <a:r>
              <a:rPr lang="fr-CH" sz="3200" b="1" dirty="0">
                <a:solidFill>
                  <a:schemeClr val="bg1"/>
                </a:solidFill>
              </a:rPr>
              <a:t>	</a:t>
            </a:r>
            <a:r>
              <a:rPr lang="fr-CH" sz="3200" b="1" dirty="0" smtClean="0">
                <a:solidFill>
                  <a:schemeClr val="bg1"/>
                </a:solidFill>
              </a:rPr>
              <a:t>      M. </a:t>
            </a:r>
            <a:r>
              <a:rPr lang="fr-CH" sz="3200" b="1" dirty="0" err="1" smtClean="0">
                <a:solidFill>
                  <a:schemeClr val="bg1"/>
                </a:solidFill>
              </a:rPr>
              <a:t>Masur</a:t>
            </a:r>
            <a:endParaRPr lang="fr-CH" sz="3200" b="1" dirty="0">
              <a:solidFill>
                <a:schemeClr val="bg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81025" y="1287038"/>
            <a:ext cx="5372100" cy="86966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24" name="ZoneTexte 23"/>
          <p:cNvSpPr txBox="1"/>
          <p:nvPr/>
        </p:nvSpPr>
        <p:spPr>
          <a:xfrm>
            <a:off x="593736" y="1423123"/>
            <a:ext cx="52046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chemeClr val="bg1"/>
                </a:solidFill>
              </a:rPr>
              <a:t>Par: David Martins Fernandes</a:t>
            </a:r>
            <a:endParaRPr lang="fr-CH" sz="3200" b="1" dirty="0">
              <a:solidFill>
                <a:schemeClr val="bg1"/>
              </a:solidFill>
            </a:endParaRPr>
          </a:p>
        </p:txBody>
      </p:sp>
      <p:pic>
        <p:nvPicPr>
          <p:cNvPr id="25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5148925" y="2425987"/>
            <a:ext cx="902957" cy="850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26" name="Espace réservé du numéro de diapositive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1</a:t>
            </a:fld>
            <a:endParaRPr lang="fr-CH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20554" y1="36508" x2="33333" y2="19808"/>
                        <a14:foregroundMark x1="67894" y1="35483" x2="76953" y2="18981"/>
                        <a14:foregroundMark x1="67318" y1="31779" x2="66053" y2="21660"/>
                        <a14:foregroundMark x1="66164" y1="19378" x2="65458" y2="22288"/>
                        <a14:foregroundMark x1="65978" y1="18254" x2="65290" y2="22685"/>
                        <a14:foregroundMark x1="47824" y1="78175" x2="47824" y2="78175"/>
                        <a14:backgroundMark x1="64825" y1="23512" x2="66443" y2="3826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00" y="2007898"/>
            <a:ext cx="6787877" cy="38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0993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-2.96296E-6 L -0.61706 0.000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859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  <p:bldP spid="17" grpId="0" animBg="1"/>
      <p:bldP spid="18" grpId="0"/>
      <p:bldP spid="19" grpId="0" animBg="1"/>
      <p:bldP spid="20" grpId="0"/>
      <p:bldP spid="22" grpId="0" animBg="1"/>
      <p:bldP spid="2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281610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399798" y="194931"/>
            <a:ext cx="16537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Boitiers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10</a:t>
            </a:fld>
            <a:endParaRPr lang="fr-CH"/>
          </a:p>
        </p:txBody>
      </p:sp>
      <p:sp>
        <p:nvSpPr>
          <p:cNvPr id="13" name="ZoneTexte 12"/>
          <p:cNvSpPr txBox="1"/>
          <p:nvPr/>
        </p:nvSpPr>
        <p:spPr>
          <a:xfrm>
            <a:off x="576146" y="1212335"/>
            <a:ext cx="25797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rgbClr val="0070C0"/>
                </a:solidFill>
              </a:rPr>
              <a:t>Boitier Maître</a:t>
            </a:r>
            <a:endParaRPr lang="fr-CH" sz="3200" b="1" dirty="0">
              <a:solidFill>
                <a:srgbClr val="0070C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5800" y="2527300"/>
            <a:ext cx="2495649" cy="34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146" y="2172413"/>
            <a:ext cx="6419850" cy="4039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1881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51563" y="194931"/>
            <a:ext cx="16537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Boitiers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11</a:t>
            </a:fld>
            <a:endParaRPr lang="fr-CH"/>
          </a:p>
        </p:txBody>
      </p:sp>
      <p:sp>
        <p:nvSpPr>
          <p:cNvPr id="13" name="ZoneTexte 12"/>
          <p:cNvSpPr txBox="1"/>
          <p:nvPr/>
        </p:nvSpPr>
        <p:spPr>
          <a:xfrm>
            <a:off x="576146" y="1212335"/>
            <a:ext cx="26564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rgbClr val="0070C0"/>
                </a:solidFill>
              </a:rPr>
              <a:t>Boitier Esclave</a:t>
            </a:r>
            <a:endParaRPr lang="fr-CH" sz="3200" b="1" dirty="0">
              <a:solidFill>
                <a:srgbClr val="0070C0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950" y="1797110"/>
            <a:ext cx="613410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2397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96296E-6 L -0.26185 -2.96296E-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86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646 -2.96296E-6 L -0.2461 0.0041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28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/>
      <p:bldP spid="10" grpId="1"/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-2874281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-2756093" y="194931"/>
            <a:ext cx="11160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err="1" smtClean="0">
                <a:solidFill>
                  <a:schemeClr val="bg1"/>
                </a:solidFill>
              </a:rPr>
              <a:t>PCBs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12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23407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rgbClr val="0070C0"/>
                </a:solidFill>
              </a:rPr>
              <a:t>Carte Maître</a:t>
            </a:r>
            <a:endParaRPr lang="fr-CH" sz="3200" b="1" dirty="0">
              <a:solidFill>
                <a:srgbClr val="0070C0"/>
              </a:solidFill>
            </a:endParaRPr>
          </a:p>
        </p:txBody>
      </p:sp>
      <p:pic>
        <p:nvPicPr>
          <p:cNvPr id="13314" name="Imag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" y="2413515"/>
            <a:ext cx="5418203" cy="37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Imag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7363" y="2413515"/>
            <a:ext cx="5454251" cy="37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277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2.96296E-6 L 0.26185 -2.9629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86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6.25E-7 -2.96296E-6 L 0.26706 0.0007 " pathEditMode="relative" rAng="0" ptsTypes="AA">
                                      <p:cBhvr>
                                        <p:cTn id="8" dur="1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59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/>
      <p:bldP spid="11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51563" y="194931"/>
            <a:ext cx="11160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err="1" smtClean="0">
                <a:solidFill>
                  <a:schemeClr val="bg1"/>
                </a:solidFill>
              </a:rPr>
              <a:t>PCBs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13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24174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rgbClr val="0070C0"/>
                </a:solidFill>
              </a:rPr>
              <a:t>Carte Esclave</a:t>
            </a:r>
            <a:endParaRPr lang="fr-CH" sz="3200" b="1" dirty="0">
              <a:solidFill>
                <a:srgbClr val="0070C0"/>
              </a:solidFill>
            </a:endParaRPr>
          </a:p>
        </p:txBody>
      </p:sp>
      <p:pic>
        <p:nvPicPr>
          <p:cNvPr id="14338" name="Imag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568" y="1924050"/>
            <a:ext cx="3413125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Imag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388" y="1933575"/>
            <a:ext cx="3252788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1544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1.48148E-6 L -0.26185 1.48148E-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99" y="0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25 -2.96296E-6 L -0.21692 -0.00694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71" y="-34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1" animBg="1"/>
      <p:bldP spid="9" grpId="2" animBg="1"/>
      <p:bldP spid="10" grpId="1"/>
      <p:bldP spid="10" grpId="2"/>
      <p:bldP spid="11" grpId="0"/>
      <p:bldP spid="11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14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17940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Module RF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1109546" y="1779490"/>
            <a:ext cx="12923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nRF905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36446" y="4241800"/>
            <a:ext cx="2433754" cy="8001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4" name="Rectangle 13"/>
          <p:cNvSpPr/>
          <p:nvPr/>
        </p:nvSpPr>
        <p:spPr>
          <a:xfrm>
            <a:off x="3408246" y="4241800"/>
            <a:ext cx="2433754" cy="8001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5" name="Rectangle 14"/>
          <p:cNvSpPr/>
          <p:nvPr/>
        </p:nvSpPr>
        <p:spPr>
          <a:xfrm>
            <a:off x="6380046" y="4241800"/>
            <a:ext cx="2433754" cy="8001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6" name="Rectangle 15"/>
          <p:cNvSpPr/>
          <p:nvPr/>
        </p:nvSpPr>
        <p:spPr>
          <a:xfrm>
            <a:off x="9301046" y="4241800"/>
            <a:ext cx="2433754" cy="8001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7" name="ZoneTexte 16"/>
          <p:cNvSpPr txBox="1"/>
          <p:nvPr/>
        </p:nvSpPr>
        <p:spPr>
          <a:xfrm>
            <a:off x="5198959" y="2302710"/>
            <a:ext cx="17967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>
                <a:solidFill>
                  <a:srgbClr val="0070C0"/>
                </a:solidFill>
              </a:rPr>
              <a:t>5</a:t>
            </a:r>
            <a:r>
              <a:rPr lang="fr-CH" sz="2800" b="1" dirty="0" smtClean="0">
                <a:solidFill>
                  <a:srgbClr val="0070C0"/>
                </a:solidFill>
              </a:rPr>
              <a:t> Registres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18" name="ZoneTexte 17"/>
          <p:cNvSpPr txBox="1"/>
          <p:nvPr/>
        </p:nvSpPr>
        <p:spPr>
          <a:xfrm>
            <a:off x="754936" y="4380240"/>
            <a:ext cx="18269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err="1" smtClean="0">
                <a:solidFill>
                  <a:schemeClr val="bg1"/>
                </a:solidFill>
              </a:rPr>
              <a:t>Rx</a:t>
            </a:r>
            <a:r>
              <a:rPr lang="fr-CH" sz="2800" b="1" dirty="0" smtClean="0">
                <a:solidFill>
                  <a:schemeClr val="bg1"/>
                </a:solidFill>
              </a:rPr>
              <a:t> </a:t>
            </a:r>
            <a:r>
              <a:rPr lang="fr-CH" sz="2800" b="1" dirty="0" err="1" smtClean="0">
                <a:solidFill>
                  <a:schemeClr val="bg1"/>
                </a:solidFill>
              </a:rPr>
              <a:t>Address</a:t>
            </a:r>
            <a:endParaRPr lang="fr-CH" sz="2800" b="1" dirty="0">
              <a:solidFill>
                <a:schemeClr val="bg1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3726736" y="4380240"/>
            <a:ext cx="17897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err="1" smtClean="0">
                <a:solidFill>
                  <a:schemeClr val="bg1"/>
                </a:solidFill>
              </a:rPr>
              <a:t>Tx</a:t>
            </a:r>
            <a:r>
              <a:rPr lang="fr-CH" sz="2800" b="1" dirty="0" smtClean="0">
                <a:solidFill>
                  <a:schemeClr val="bg1"/>
                </a:solidFill>
              </a:rPr>
              <a:t> </a:t>
            </a:r>
            <a:r>
              <a:rPr lang="fr-CH" sz="2800" b="1" dirty="0" err="1" smtClean="0">
                <a:solidFill>
                  <a:schemeClr val="bg1"/>
                </a:solidFill>
              </a:rPr>
              <a:t>Address</a:t>
            </a:r>
            <a:endParaRPr lang="fr-CH" sz="2800" b="1" dirty="0">
              <a:solidFill>
                <a:schemeClr val="bg1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6858804" y="4380240"/>
            <a:ext cx="14762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err="1" smtClean="0">
                <a:solidFill>
                  <a:schemeClr val="bg1"/>
                </a:solidFill>
              </a:rPr>
              <a:t>Rx</a:t>
            </a:r>
            <a:r>
              <a:rPr lang="fr-CH" sz="2800" b="1" dirty="0" smtClean="0">
                <a:solidFill>
                  <a:schemeClr val="bg1"/>
                </a:solidFill>
              </a:rPr>
              <a:t> Datas</a:t>
            </a:r>
            <a:endParaRPr lang="fr-CH" sz="2800" b="1" dirty="0">
              <a:solidFill>
                <a:schemeClr val="bg1"/>
              </a:solidFill>
            </a:endParaRPr>
          </a:p>
        </p:txBody>
      </p:sp>
      <p:sp>
        <p:nvSpPr>
          <p:cNvPr id="21" name="ZoneTexte 20"/>
          <p:cNvSpPr txBox="1"/>
          <p:nvPr/>
        </p:nvSpPr>
        <p:spPr>
          <a:xfrm>
            <a:off x="9798399" y="4380240"/>
            <a:ext cx="14390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err="1" smtClean="0">
                <a:solidFill>
                  <a:schemeClr val="bg1"/>
                </a:solidFill>
              </a:rPr>
              <a:t>Tx</a:t>
            </a:r>
            <a:r>
              <a:rPr lang="fr-CH" sz="2800" b="1" dirty="0" smtClean="0">
                <a:solidFill>
                  <a:schemeClr val="bg1"/>
                </a:solidFill>
              </a:rPr>
              <a:t> Datas</a:t>
            </a:r>
            <a:endParaRPr lang="fr-CH" sz="2800" b="1" dirty="0">
              <a:solidFill>
                <a:schemeClr val="bg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879123" y="3028950"/>
            <a:ext cx="2433754" cy="8001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23" name="ZoneTexte 22"/>
          <p:cNvSpPr txBox="1"/>
          <p:nvPr/>
        </p:nvSpPr>
        <p:spPr>
          <a:xfrm>
            <a:off x="4989671" y="3167390"/>
            <a:ext cx="2215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chemeClr val="bg1"/>
                </a:solidFill>
              </a:rPr>
              <a:t>Configuration</a:t>
            </a:r>
            <a:endParaRPr lang="fr-CH" sz="2800" b="1" dirty="0">
              <a:solidFill>
                <a:schemeClr val="bg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-2874281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25" name="ZoneTexte 24"/>
          <p:cNvSpPr txBox="1"/>
          <p:nvPr/>
        </p:nvSpPr>
        <p:spPr>
          <a:xfrm>
            <a:off x="-2756093" y="194931"/>
            <a:ext cx="24195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Programme</a:t>
            </a:r>
            <a:endParaRPr lang="fr-CH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767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2.96296E-6 L 0.26185 -2.9629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86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1.66667E-6 -2.96296E-6 L 0.26706 0.0007 " pathEditMode="relative" rAng="0" ptsTypes="AA">
                                      <p:cBhvr>
                                        <p:cTn id="8" dur="1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59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3" grpId="1"/>
      <p:bldP spid="2" grpId="0" animBg="1"/>
      <p:bldP spid="2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/>
      <p:bldP spid="17" grpId="1"/>
      <p:bldP spid="18" grpId="0"/>
      <p:bldP spid="18" grpId="1"/>
      <p:bldP spid="19" grpId="0"/>
      <p:bldP spid="19" grpId="1"/>
      <p:bldP spid="20" grpId="0"/>
      <p:bldP spid="20" grpId="1"/>
      <p:bldP spid="21" grpId="0"/>
      <p:bldP spid="21" grpId="1"/>
      <p:bldP spid="22" grpId="0" animBg="1"/>
      <p:bldP spid="22" grpId="1" animBg="1"/>
      <p:bldP spid="23" grpId="0"/>
      <p:bldP spid="23" grpId="1"/>
      <p:bldP spid="24" grpId="0" animBg="1"/>
      <p:bldP spid="2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51563" y="194931"/>
            <a:ext cx="24195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Programme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15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17940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Module RF</a:t>
            </a:r>
            <a:endParaRPr lang="fr-CH" sz="2800" b="1" dirty="0">
              <a:solidFill>
                <a:srgbClr val="0070C0"/>
              </a:solidFill>
            </a:endParaRPr>
          </a:p>
        </p:txBody>
      </p:sp>
      <p:pic>
        <p:nvPicPr>
          <p:cNvPr id="15404" name="Picture 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1" y="98142"/>
            <a:ext cx="5099046" cy="6585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4911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51563" y="194931"/>
            <a:ext cx="24195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Programme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8623300" y="6178550"/>
            <a:ext cx="2743200" cy="365125"/>
          </a:xfrm>
        </p:spPr>
        <p:txBody>
          <a:bodyPr/>
          <a:lstStyle/>
          <a:p>
            <a:fld id="{17200A63-CE0A-4E9B-A5F7-52DBEB481A06}" type="slidenum">
              <a:rPr lang="fr-CH" smtClean="0"/>
              <a:t>16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17940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Module RF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1363546" y="1913020"/>
            <a:ext cx="17234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Utilisation</a:t>
            </a:r>
            <a:endParaRPr lang="fr-CH" sz="2800" b="1" dirty="0">
              <a:solidFill>
                <a:srgbClr val="0070C0"/>
              </a:solidFill>
            </a:endParaRP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0897" b="53032" l="21230" r="86343">
                        <a14:backgroundMark x1="46991" y1="48214" x2="66038" y2="52493"/>
                        <a14:backgroundMark x1="42692" y1="47507" x2="42526" y2="48661"/>
                        <a14:backgroundMark x1="40476" y1="47452" x2="40278" y2="48251"/>
                        <a14:backgroundMark x1="38194" y1="46875" x2="37831" y2="47824"/>
                        <a14:backgroundMark x1="35615" y1="46577" x2="35516" y2="47507"/>
                        <a14:backgroundMark x1="34028" y1="45889" x2="33499" y2="46875"/>
                        <a14:backgroundMark x1="31382" y1="45406" x2="31382" y2="46522"/>
                        <a14:backgroundMark x1="28869" y1="44903" x2="28935" y2="46001"/>
                        <a14:backgroundMark x1="27216" y1="44680" x2="27315" y2="45573"/>
                        <a14:backgroundMark x1="24835" y1="43992" x2="24802" y2="45126"/>
                        <a14:backgroundMark x1="33565" y1="45554" x2="33565" y2="45554"/>
                        <a14:backgroundMark x1="31250" y1="45126" x2="31250" y2="45126"/>
                        <a14:backgroundMark x1="29134" y1="44531" x2="29134" y2="44531"/>
                        <a14:backgroundMark x1="36045" y1="46057" x2="36045" y2="46057"/>
                        <a14:backgroundMark x1="38459" y1="46522" x2="38459" y2="46522"/>
                        <a14:backgroundMark x1="40410" y1="47228" x2="40410" y2="47228"/>
                        <a14:backgroundMark x1="42923" y1="47414" x2="42923" y2="47414"/>
                        <a14:backgroundMark x1="40013" y1="46875" x2="40774" y2="47080"/>
                        <a14:backgroundMark x1="45337" y1="47507" x2="46925" y2="47582"/>
                        <a14:backgroundMark x1="37632" y1="46150" x2="37632" y2="46150"/>
                        <a14:backgroundMark x1="35582" y1="45740" x2="35582" y2="45740"/>
                        <a14:backgroundMark x1="32870" y1="45182" x2="33995" y2="45368"/>
                      </a14:backgroundRemoval>
                    </a14:imgEffect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1164" t="30893" r="13650" b="46071"/>
          <a:stretch/>
        </p:blipFill>
        <p:spPr bwMode="auto">
          <a:xfrm>
            <a:off x="3658467" y="4089400"/>
            <a:ext cx="1738490" cy="109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0897" b="53032" l="21230" r="86343">
                        <a14:backgroundMark x1="46991" y1="48214" x2="66038" y2="52493"/>
                        <a14:backgroundMark x1="42692" y1="47507" x2="42526" y2="48661"/>
                        <a14:backgroundMark x1="40476" y1="47452" x2="40278" y2="48251"/>
                        <a14:backgroundMark x1="38194" y1="46875" x2="37831" y2="47824"/>
                        <a14:backgroundMark x1="35615" y1="46577" x2="35516" y2="47507"/>
                        <a14:backgroundMark x1="34028" y1="45889" x2="33499" y2="46875"/>
                        <a14:backgroundMark x1="31382" y1="45406" x2="31382" y2="46522"/>
                        <a14:backgroundMark x1="28869" y1="44903" x2="28935" y2="46001"/>
                        <a14:backgroundMark x1="27216" y1="44680" x2="27315" y2="45573"/>
                        <a14:backgroundMark x1="24835" y1="43992" x2="24802" y2="45126"/>
                        <a14:backgroundMark x1="33565" y1="45554" x2="33565" y2="45554"/>
                        <a14:backgroundMark x1="31250" y1="45126" x2="31250" y2="45126"/>
                        <a14:backgroundMark x1="29134" y1="44531" x2="29134" y2="44531"/>
                        <a14:backgroundMark x1="36045" y1="46057" x2="36045" y2="46057"/>
                        <a14:backgroundMark x1="38459" y1="46522" x2="38459" y2="46522"/>
                        <a14:backgroundMark x1="40410" y1="47228" x2="40410" y2="47228"/>
                        <a14:backgroundMark x1="42923" y1="47414" x2="42923" y2="47414"/>
                        <a14:backgroundMark x1="40013" y1="46875" x2="40774" y2="47080"/>
                        <a14:backgroundMark x1="45337" y1="47507" x2="46925" y2="47582"/>
                        <a14:backgroundMark x1="37632" y1="46150" x2="37632" y2="46150"/>
                        <a14:backgroundMark x1="35582" y1="45740" x2="35582" y2="45740"/>
                        <a14:backgroundMark x1="32870" y1="45182" x2="33995" y2="45368"/>
                      </a14:backgroundRemoval>
                    </a14:imgEffect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1164" t="30893" r="13650" b="46071"/>
          <a:stretch/>
        </p:blipFill>
        <p:spPr bwMode="auto">
          <a:xfrm>
            <a:off x="7080970" y="4025900"/>
            <a:ext cx="1738490" cy="109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ZoneTexte 27"/>
          <p:cNvSpPr txBox="1"/>
          <p:nvPr/>
        </p:nvSpPr>
        <p:spPr>
          <a:xfrm>
            <a:off x="392441" y="3819892"/>
            <a:ext cx="2161489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Adresse de la cible</a:t>
            </a:r>
          </a:p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32bits</a:t>
            </a:r>
            <a:endParaRPr lang="fr-CH" sz="2000" b="1" dirty="0" smtClean="0">
              <a:solidFill>
                <a:srgbClr val="0070C0"/>
              </a:solidFill>
            </a:endParaRPr>
          </a:p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+</a:t>
            </a:r>
          </a:p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Données</a:t>
            </a:r>
          </a:p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32bits</a:t>
            </a:r>
            <a:endParaRPr lang="fr-CH" sz="2000" b="1" dirty="0">
              <a:solidFill>
                <a:srgbClr val="0070C0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616200" y="4572000"/>
            <a:ext cx="6985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546284" y="4635500"/>
            <a:ext cx="7684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UART</a:t>
            </a:r>
            <a:endParaRPr lang="fr-CH" sz="2000" b="1" dirty="0">
              <a:solidFill>
                <a:srgbClr val="0070C0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2466447" y="2462320"/>
            <a:ext cx="1651484" cy="5385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3" name="ZoneTexte 32"/>
          <p:cNvSpPr txBox="1"/>
          <p:nvPr/>
        </p:nvSpPr>
        <p:spPr>
          <a:xfrm>
            <a:off x="2625692" y="2531540"/>
            <a:ext cx="1332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000" b="1" dirty="0" err="1" smtClean="0">
                <a:solidFill>
                  <a:schemeClr val="bg1"/>
                </a:solidFill>
              </a:rPr>
              <a:t>Tx</a:t>
            </a:r>
            <a:r>
              <a:rPr lang="fr-CH" sz="2000" b="1" dirty="0" smtClean="0">
                <a:solidFill>
                  <a:schemeClr val="bg1"/>
                </a:solidFill>
              </a:rPr>
              <a:t> </a:t>
            </a:r>
            <a:r>
              <a:rPr lang="fr-CH" sz="2000" b="1" dirty="0" err="1" smtClean="0">
                <a:solidFill>
                  <a:schemeClr val="bg1"/>
                </a:solidFill>
              </a:rPr>
              <a:t>Address</a:t>
            </a:r>
            <a:endParaRPr lang="fr-CH" sz="2000" b="1" dirty="0">
              <a:solidFill>
                <a:schemeClr val="bg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275492" y="2462320"/>
            <a:ext cx="1651484" cy="5385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7" name="ZoneTexte 36"/>
          <p:cNvSpPr txBox="1"/>
          <p:nvPr/>
        </p:nvSpPr>
        <p:spPr>
          <a:xfrm>
            <a:off x="4549037" y="2531540"/>
            <a:ext cx="1079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000" b="1" dirty="0" err="1" smtClean="0">
                <a:solidFill>
                  <a:schemeClr val="bg1"/>
                </a:solidFill>
              </a:rPr>
              <a:t>Tx</a:t>
            </a:r>
            <a:r>
              <a:rPr lang="fr-CH" sz="2000" b="1" dirty="0" smtClean="0">
                <a:solidFill>
                  <a:schemeClr val="bg1"/>
                </a:solidFill>
              </a:rPr>
              <a:t> Datas</a:t>
            </a:r>
            <a:endParaRPr lang="fr-CH" sz="2000" b="1" dirty="0">
              <a:solidFill>
                <a:schemeClr val="bg1"/>
              </a:solidFill>
            </a:endParaRPr>
          </a:p>
        </p:txBody>
      </p:sp>
      <p:cxnSp>
        <p:nvCxnSpPr>
          <p:cNvPr id="38" name="Connecteur droit avec flèche 37"/>
          <p:cNvCxnSpPr/>
          <p:nvPr/>
        </p:nvCxnSpPr>
        <p:spPr>
          <a:xfrm flipH="1" flipV="1">
            <a:off x="3482689" y="3187700"/>
            <a:ext cx="485080" cy="86219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 flipV="1">
            <a:off x="4308431" y="3187700"/>
            <a:ext cx="352207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Arc 43"/>
          <p:cNvSpPr/>
          <p:nvPr/>
        </p:nvSpPr>
        <p:spPr>
          <a:xfrm rot="18665402">
            <a:off x="5089330" y="4154619"/>
            <a:ext cx="2330884" cy="2202469"/>
          </a:xfrm>
          <a:prstGeom prst="arc">
            <a:avLst>
              <a:gd name="adj1" fmla="val 16200000"/>
              <a:gd name="adj2" fmla="val 21584712"/>
            </a:avLst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CH">
              <a:ln>
                <a:solidFill>
                  <a:schemeClr val="tx1"/>
                </a:solidFill>
                <a:prstDash val="dash"/>
              </a:ln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7374292" y="2462320"/>
            <a:ext cx="1651484" cy="5385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8" name="ZoneTexte 47"/>
          <p:cNvSpPr txBox="1"/>
          <p:nvPr/>
        </p:nvSpPr>
        <p:spPr>
          <a:xfrm>
            <a:off x="7660367" y="2523080"/>
            <a:ext cx="11063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000" b="1" dirty="0" err="1">
                <a:solidFill>
                  <a:schemeClr val="bg1"/>
                </a:solidFill>
              </a:rPr>
              <a:t>R</a:t>
            </a:r>
            <a:r>
              <a:rPr lang="fr-CH" sz="2000" b="1" dirty="0" err="1" smtClean="0">
                <a:solidFill>
                  <a:schemeClr val="bg1"/>
                </a:solidFill>
              </a:rPr>
              <a:t>x</a:t>
            </a:r>
            <a:r>
              <a:rPr lang="fr-CH" sz="2000" b="1" dirty="0" smtClean="0">
                <a:solidFill>
                  <a:schemeClr val="bg1"/>
                </a:solidFill>
              </a:rPr>
              <a:t> Datas</a:t>
            </a:r>
            <a:endParaRPr lang="fr-CH" sz="2000" b="1" dirty="0">
              <a:solidFill>
                <a:schemeClr val="bg1"/>
              </a:solidFill>
            </a:endParaRPr>
          </a:p>
        </p:txBody>
      </p:sp>
      <p:cxnSp>
        <p:nvCxnSpPr>
          <p:cNvPr id="49" name="Connecteur droit avec flèche 48"/>
          <p:cNvCxnSpPr>
            <a:endCxn id="27" idx="0"/>
          </p:cNvCxnSpPr>
          <p:nvPr/>
        </p:nvCxnSpPr>
        <p:spPr>
          <a:xfrm flipH="1">
            <a:off x="7950215" y="3187700"/>
            <a:ext cx="249819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9361863" y="3817084"/>
            <a:ext cx="2364623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Adresse de la source</a:t>
            </a:r>
          </a:p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32bits</a:t>
            </a:r>
            <a:endParaRPr lang="fr-CH" sz="2000" b="1" dirty="0" smtClean="0">
              <a:solidFill>
                <a:srgbClr val="0070C0"/>
              </a:solidFill>
            </a:endParaRPr>
          </a:p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+</a:t>
            </a:r>
          </a:p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Données</a:t>
            </a:r>
          </a:p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32bits</a:t>
            </a:r>
            <a:endParaRPr lang="fr-CH" sz="2000" b="1" dirty="0">
              <a:solidFill>
                <a:srgbClr val="0070C0"/>
              </a:solidFill>
            </a:endParaRPr>
          </a:p>
        </p:txBody>
      </p:sp>
      <p:cxnSp>
        <p:nvCxnSpPr>
          <p:cNvPr id="58" name="Connecteur droit avec flèche 57"/>
          <p:cNvCxnSpPr/>
          <p:nvPr/>
        </p:nvCxnSpPr>
        <p:spPr>
          <a:xfrm>
            <a:off x="8889376" y="4508500"/>
            <a:ext cx="6985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ZoneTexte 58"/>
          <p:cNvSpPr txBox="1"/>
          <p:nvPr/>
        </p:nvSpPr>
        <p:spPr>
          <a:xfrm>
            <a:off x="8819460" y="4572000"/>
            <a:ext cx="7684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CH" sz="2000" b="1" dirty="0" smtClean="0">
                <a:solidFill>
                  <a:srgbClr val="0070C0"/>
                </a:solidFill>
              </a:rPr>
              <a:t>UART</a:t>
            </a:r>
            <a:endParaRPr lang="fr-CH" sz="2000" b="1" dirty="0">
              <a:solidFill>
                <a:srgbClr val="0070C0"/>
              </a:solidFill>
            </a:endParaRPr>
          </a:p>
        </p:txBody>
      </p:sp>
      <p:pic>
        <p:nvPicPr>
          <p:cNvPr id="17411" name="Image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967" y="5448300"/>
            <a:ext cx="5991605" cy="1320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094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5" grpId="0"/>
      <p:bldP spid="25" grpId="1"/>
      <p:bldP spid="28" grpId="0"/>
      <p:bldP spid="28" grpId="1"/>
      <p:bldP spid="31" grpId="0"/>
      <p:bldP spid="31" grpId="1"/>
      <p:bldP spid="32" grpId="0" animBg="1"/>
      <p:bldP spid="32" grpId="1" animBg="1"/>
      <p:bldP spid="33" grpId="0"/>
      <p:bldP spid="33" grpId="1"/>
      <p:bldP spid="36" grpId="0" animBg="1"/>
      <p:bldP spid="36" grpId="1" animBg="1"/>
      <p:bldP spid="37" grpId="0"/>
      <p:bldP spid="37" grpId="1"/>
      <p:bldP spid="44" grpId="0" animBg="1"/>
      <p:bldP spid="44" grpId="1" animBg="1"/>
      <p:bldP spid="47" grpId="0" animBg="1"/>
      <p:bldP spid="47" grpId="1" animBg="1"/>
      <p:bldP spid="48" grpId="0"/>
      <p:bldP spid="48" grpId="1"/>
      <p:bldP spid="56" grpId="0"/>
      <p:bldP spid="56" grpId="1"/>
      <p:bldP spid="59" grpId="0"/>
      <p:bldP spid="59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51563" y="194931"/>
            <a:ext cx="24195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Programme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8623300" y="6178550"/>
            <a:ext cx="2743200" cy="365125"/>
          </a:xfrm>
        </p:spPr>
        <p:txBody>
          <a:bodyPr/>
          <a:lstStyle/>
          <a:p>
            <a:fld id="{17200A63-CE0A-4E9B-A5F7-52DBEB481A06}" type="slidenum">
              <a:rPr lang="fr-CH" smtClean="0"/>
              <a:t>17</a:t>
            </a:fld>
            <a:endParaRPr lang="fr-CH"/>
          </a:p>
        </p:txBody>
      </p:sp>
      <p:sp>
        <p:nvSpPr>
          <p:cNvPr id="34" name="ZoneTexte 33"/>
          <p:cNvSpPr txBox="1"/>
          <p:nvPr/>
        </p:nvSpPr>
        <p:spPr>
          <a:xfrm>
            <a:off x="576146" y="1212335"/>
            <a:ext cx="20533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Carte maitre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pSp>
        <p:nvGrpSpPr>
          <p:cNvPr id="5" name="Group 1"/>
          <p:cNvGrpSpPr>
            <a:grpSpLocks noChangeAspect="1"/>
          </p:cNvGrpSpPr>
          <p:nvPr/>
        </p:nvGrpSpPr>
        <p:grpSpPr bwMode="auto">
          <a:xfrm>
            <a:off x="3207656" y="2950923"/>
            <a:ext cx="6105525" cy="1670050"/>
            <a:chOff x="2360" y="1482"/>
            <a:chExt cx="7200" cy="1969"/>
          </a:xfrm>
        </p:grpSpPr>
        <p:sp>
          <p:nvSpPr>
            <p:cNvPr id="13" name="AutoShape 6"/>
            <p:cNvSpPr>
              <a:spLocks noChangeAspect="1" noChangeArrowheads="1" noTextEdit="1"/>
            </p:cNvSpPr>
            <p:nvPr/>
          </p:nvSpPr>
          <p:spPr bwMode="auto">
            <a:xfrm>
              <a:off x="2360" y="1482"/>
              <a:ext cx="7200" cy="19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14" name="Oval 5"/>
            <p:cNvSpPr>
              <a:spLocks noChangeArrowheads="1"/>
            </p:cNvSpPr>
            <p:nvPr/>
          </p:nvSpPr>
          <p:spPr bwMode="auto">
            <a:xfrm>
              <a:off x="3419" y="2221"/>
              <a:ext cx="1941" cy="41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altLang="fr-FR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APP_TASK</a:t>
              </a:r>
              <a:endParaRPr kumimoji="0" lang="fr-CH" alt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Oval 4"/>
            <p:cNvSpPr>
              <a:spLocks noChangeArrowheads="1"/>
            </p:cNvSpPr>
            <p:nvPr/>
          </p:nvSpPr>
          <p:spPr bwMode="auto">
            <a:xfrm>
              <a:off x="6438" y="2072"/>
              <a:ext cx="229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altLang="fr-FR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APP_SDCARD_TASK</a:t>
              </a:r>
              <a:endParaRPr kumimoji="0" lang="fr-CH" alt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AutoShape 3"/>
            <p:cNvSpPr>
              <a:spLocks noChangeShapeType="1"/>
            </p:cNvSpPr>
            <p:nvPr/>
          </p:nvSpPr>
          <p:spPr bwMode="auto">
            <a:xfrm rot="16200000" flipH="1">
              <a:off x="5807" y="1217"/>
              <a:ext cx="160" cy="2996"/>
            </a:xfrm>
            <a:prstGeom prst="curvedConnector3">
              <a:avLst>
                <a:gd name="adj1" fmla="val 268222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17" name="AutoShape 2"/>
            <p:cNvSpPr>
              <a:spLocks noChangeShapeType="1"/>
            </p:cNvSpPr>
            <p:nvPr/>
          </p:nvSpPr>
          <p:spPr bwMode="auto">
            <a:xfrm rot="16200000" flipH="1" flipV="1">
              <a:off x="5812" y="649"/>
              <a:ext cx="149" cy="2996"/>
            </a:xfrm>
            <a:prstGeom prst="curvedConnector3">
              <a:avLst>
                <a:gd name="adj1" fmla="val -18090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</p:grpSp>
    </p:spTree>
    <p:extLst>
      <p:ext uri="{BB962C8B-B14F-4D97-AF65-F5344CB8AC3E}">
        <p14:creationId xmlns:p14="http://schemas.microsoft.com/office/powerpoint/2010/main" val="252364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51563" y="194931"/>
            <a:ext cx="24195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Programme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8623300" y="6178550"/>
            <a:ext cx="2743200" cy="365125"/>
          </a:xfrm>
        </p:spPr>
        <p:txBody>
          <a:bodyPr/>
          <a:lstStyle/>
          <a:p>
            <a:fld id="{17200A63-CE0A-4E9B-A5F7-52DBEB481A06}" type="slidenum">
              <a:rPr lang="fr-CH" smtClean="0"/>
              <a:t>18</a:t>
            </a:fld>
            <a:endParaRPr lang="fr-CH"/>
          </a:p>
        </p:txBody>
      </p:sp>
      <p:sp>
        <p:nvSpPr>
          <p:cNvPr id="34" name="ZoneTexte 33"/>
          <p:cNvSpPr txBox="1"/>
          <p:nvPr/>
        </p:nvSpPr>
        <p:spPr>
          <a:xfrm>
            <a:off x="576146" y="1212335"/>
            <a:ext cx="20533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Carte maitre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pic>
        <p:nvPicPr>
          <p:cNvPr id="20513" name="Picture 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8460" y="194930"/>
            <a:ext cx="3497480" cy="636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4" name="Picture 3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1476" y="2662238"/>
            <a:ext cx="3369246" cy="202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4715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205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51563" y="194931"/>
            <a:ext cx="24195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Programme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8623300" y="6178550"/>
            <a:ext cx="2743200" cy="365125"/>
          </a:xfrm>
        </p:spPr>
        <p:txBody>
          <a:bodyPr/>
          <a:lstStyle/>
          <a:p>
            <a:fld id="{17200A63-CE0A-4E9B-A5F7-52DBEB481A06}" type="slidenum">
              <a:rPr lang="fr-CH" smtClean="0"/>
              <a:t>19</a:t>
            </a:fld>
            <a:endParaRPr lang="fr-CH"/>
          </a:p>
        </p:txBody>
      </p:sp>
      <p:sp>
        <p:nvSpPr>
          <p:cNvPr id="34" name="ZoneTexte 33"/>
          <p:cNvSpPr txBox="1"/>
          <p:nvPr/>
        </p:nvSpPr>
        <p:spPr>
          <a:xfrm>
            <a:off x="576146" y="1212335"/>
            <a:ext cx="20533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Carte maitre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0065" y="132197"/>
            <a:ext cx="5241070" cy="6593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95" t="35982" r="5555" b="13839"/>
          <a:stretch/>
        </p:blipFill>
        <p:spPr bwMode="auto">
          <a:xfrm rot="16200000">
            <a:off x="7790044" y="1234295"/>
            <a:ext cx="2910096" cy="3912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4510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-2874281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-2756093" y="194931"/>
            <a:ext cx="2133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Sommaire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1974425" y="1238251"/>
            <a:ext cx="25808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rgbClr val="0070C0"/>
                </a:solidFill>
              </a:rPr>
              <a:t>Introduction</a:t>
            </a:r>
            <a:endParaRPr lang="fr-CH" sz="3600" b="1" dirty="0">
              <a:solidFill>
                <a:srgbClr val="0070C0"/>
              </a:solidFill>
            </a:endParaRPr>
          </a:p>
        </p:txBody>
      </p:sp>
      <p:sp>
        <p:nvSpPr>
          <p:cNvPr id="23" name="ZoneTexte 22"/>
          <p:cNvSpPr txBox="1"/>
          <p:nvPr/>
        </p:nvSpPr>
        <p:spPr>
          <a:xfrm>
            <a:off x="1974424" y="1884582"/>
            <a:ext cx="44096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rgbClr val="0070C0"/>
                </a:solidFill>
              </a:rPr>
              <a:t>Description des cartes</a:t>
            </a:r>
            <a:endParaRPr lang="fr-CH" sz="3600" b="1" dirty="0">
              <a:solidFill>
                <a:srgbClr val="0070C0"/>
              </a:solidFill>
            </a:endParaRPr>
          </a:p>
        </p:txBody>
      </p:sp>
      <p:sp>
        <p:nvSpPr>
          <p:cNvPr id="27" name="ZoneTexte 26"/>
          <p:cNvSpPr txBox="1"/>
          <p:nvPr/>
        </p:nvSpPr>
        <p:spPr>
          <a:xfrm>
            <a:off x="1974424" y="3242101"/>
            <a:ext cx="11160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err="1" smtClean="0">
                <a:solidFill>
                  <a:srgbClr val="0070C0"/>
                </a:solidFill>
              </a:rPr>
              <a:t>PCBs</a:t>
            </a:r>
            <a:endParaRPr lang="fr-CH" sz="3600" b="1" dirty="0">
              <a:solidFill>
                <a:srgbClr val="0070C0"/>
              </a:solidFill>
            </a:endParaRPr>
          </a:p>
        </p:txBody>
      </p:sp>
      <p:sp>
        <p:nvSpPr>
          <p:cNvPr id="28" name="ZoneTexte 27"/>
          <p:cNvSpPr txBox="1"/>
          <p:nvPr/>
        </p:nvSpPr>
        <p:spPr>
          <a:xfrm>
            <a:off x="1974424" y="3884788"/>
            <a:ext cx="31814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rgbClr val="0070C0"/>
                </a:solidFill>
              </a:rPr>
              <a:t>Programmation</a:t>
            </a:r>
            <a:endParaRPr lang="fr-CH" sz="3600" b="1" dirty="0">
              <a:solidFill>
                <a:srgbClr val="0070C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1974424" y="4566849"/>
            <a:ext cx="37315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rgbClr val="0070C0"/>
                </a:solidFill>
              </a:rPr>
              <a:t>Etat d’avancement</a:t>
            </a:r>
            <a:endParaRPr lang="fr-CH" sz="3600" b="1" dirty="0">
              <a:solidFill>
                <a:srgbClr val="0070C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1974424" y="5243372"/>
            <a:ext cx="22765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rgbClr val="0070C0"/>
                </a:solidFill>
              </a:rPr>
              <a:t>Conclusion</a:t>
            </a:r>
            <a:endParaRPr lang="fr-CH" sz="3600" b="1" dirty="0">
              <a:solidFill>
                <a:srgbClr val="0070C0"/>
              </a:solidFill>
            </a:endParaRPr>
          </a:p>
        </p:txBody>
      </p:sp>
      <p:sp>
        <p:nvSpPr>
          <p:cNvPr id="2" name="Ellipse 1"/>
          <p:cNvSpPr/>
          <p:nvPr/>
        </p:nvSpPr>
        <p:spPr>
          <a:xfrm>
            <a:off x="1231006" y="1387803"/>
            <a:ext cx="416818" cy="3472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1" name="Ellipse 30"/>
          <p:cNvSpPr/>
          <p:nvPr/>
        </p:nvSpPr>
        <p:spPr>
          <a:xfrm>
            <a:off x="1231006" y="2034134"/>
            <a:ext cx="416818" cy="3472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3" name="Ellipse 32"/>
          <p:cNvSpPr/>
          <p:nvPr/>
        </p:nvSpPr>
        <p:spPr>
          <a:xfrm>
            <a:off x="1231006" y="3353553"/>
            <a:ext cx="416818" cy="3472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4" name="Ellipse 33"/>
          <p:cNvSpPr/>
          <p:nvPr/>
        </p:nvSpPr>
        <p:spPr>
          <a:xfrm>
            <a:off x="1231006" y="4030567"/>
            <a:ext cx="416818" cy="3472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5" name="Ellipse 34"/>
          <p:cNvSpPr/>
          <p:nvPr/>
        </p:nvSpPr>
        <p:spPr>
          <a:xfrm>
            <a:off x="1231006" y="4720400"/>
            <a:ext cx="416818" cy="3472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6" name="Ellipse 35"/>
          <p:cNvSpPr/>
          <p:nvPr/>
        </p:nvSpPr>
        <p:spPr>
          <a:xfrm>
            <a:off x="1231006" y="5389402"/>
            <a:ext cx="416818" cy="3472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2</a:t>
            </a:fld>
            <a:endParaRPr lang="fr-CH"/>
          </a:p>
        </p:txBody>
      </p:sp>
      <p:sp>
        <p:nvSpPr>
          <p:cNvPr id="24" name="ZoneTexte 23"/>
          <p:cNvSpPr txBox="1"/>
          <p:nvPr/>
        </p:nvSpPr>
        <p:spPr>
          <a:xfrm>
            <a:off x="1974424" y="2565578"/>
            <a:ext cx="16537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rgbClr val="0070C0"/>
                </a:solidFill>
              </a:rPr>
              <a:t>Boitiers</a:t>
            </a:r>
            <a:endParaRPr lang="fr-CH" sz="3600" b="1" dirty="0">
              <a:solidFill>
                <a:srgbClr val="0070C0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1231006" y="2677030"/>
            <a:ext cx="416818" cy="3472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621395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2.96296E-6 L 0.26185 -2.9629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86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1.66667E-6 -2.96296E-6 L 0.26706 0.0007 " pathEditMode="relative" rAng="0" ptsTypes="AA">
                                      <p:cBhvr>
                                        <p:cTn id="8" dur="1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59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185 -2.96296E-6 L 2.91667E-6 2.59259E-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17" y="2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255 2.59259E-6 L 1.66667E-6 0.00417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30" y="162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10" grpId="0"/>
      <p:bldP spid="10" grpId="1"/>
      <p:bldP spid="10" grpId="2"/>
      <p:bldP spid="21" grpId="0"/>
      <p:bldP spid="21" grpId="1"/>
      <p:bldP spid="23" grpId="0"/>
      <p:bldP spid="23" grpId="1"/>
      <p:bldP spid="27" grpId="0"/>
      <p:bldP spid="27" grpId="1"/>
      <p:bldP spid="28" grpId="0"/>
      <p:bldP spid="28" grpId="1"/>
      <p:bldP spid="29" grpId="0"/>
      <p:bldP spid="29" grpId="1"/>
      <p:bldP spid="30" grpId="0"/>
      <p:bldP spid="30" grpId="1"/>
      <p:bldP spid="2" grpId="0" animBg="1"/>
      <p:bldP spid="2" grpId="1" animBg="1"/>
      <p:bldP spid="31" grpId="0" animBg="1"/>
      <p:bldP spid="31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24" grpId="0"/>
      <p:bldP spid="24" grpId="1"/>
      <p:bldP spid="25" grpId="0" animBg="1"/>
      <p:bldP spid="25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51563" y="194931"/>
            <a:ext cx="24195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Programme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8623300" y="6178550"/>
            <a:ext cx="2743200" cy="365125"/>
          </a:xfrm>
        </p:spPr>
        <p:txBody>
          <a:bodyPr/>
          <a:lstStyle/>
          <a:p>
            <a:fld id="{17200A63-CE0A-4E9B-A5F7-52DBEB481A06}" type="slidenum">
              <a:rPr lang="fr-CH" smtClean="0"/>
              <a:t>20</a:t>
            </a:fld>
            <a:endParaRPr lang="fr-CH"/>
          </a:p>
        </p:txBody>
      </p:sp>
      <p:sp>
        <p:nvSpPr>
          <p:cNvPr id="34" name="ZoneTexte 33"/>
          <p:cNvSpPr txBox="1"/>
          <p:nvPr/>
        </p:nvSpPr>
        <p:spPr>
          <a:xfrm>
            <a:off x="576146" y="1212335"/>
            <a:ext cx="21419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Carte Esclave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5063" y="0"/>
            <a:ext cx="5900737" cy="6777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4945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2.96296E-6 L -0.23229 0.0018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615" y="93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-2.96296E-6 L -0.23958 0.00185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79" y="93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34" grpId="0"/>
      <p:bldP spid="34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-2874281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-2756093" y="194931"/>
            <a:ext cx="22225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Etat actuel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21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4222107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2.96296E-6 L 0.26185 -2.9629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86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1.66667E-6 -2.96296E-6 L 0.26706 0.0007 " pathEditMode="relative" rAng="0" ptsTypes="AA">
                                      <p:cBhvr>
                                        <p:cTn id="8" dur="1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59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185 -2.96296E-6 L 2.91667E-6 2.59259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17" y="2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255 -2.96296E-6 L -1.66667E-6 0.0041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28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10" grpId="0"/>
      <p:bldP spid="10" grpId="1"/>
      <p:bldP spid="10" grpId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-2874281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-2756093" y="194931"/>
            <a:ext cx="25808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Introduction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3</a:t>
            </a:fld>
            <a:endParaRPr lang="fr-CH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20554" y1="36508" x2="33333" y2="19808"/>
                        <a14:foregroundMark x1="67894" y1="35483" x2="76953" y2="18981"/>
                        <a14:foregroundMark x1="67318" y1="31779" x2="66053" y2="21660"/>
                        <a14:foregroundMark x1="66164" y1="19378" x2="65458" y2="22288"/>
                        <a14:foregroundMark x1="65978" y1="18254" x2="65290" y2="22685"/>
                        <a14:foregroundMark x1="47824" y1="78175" x2="47824" y2="78175"/>
                        <a14:backgroundMark x1="64825" y1="23512" x2="66443" y2="38261"/>
                      </a14:backgroundRemoval>
                    </a14:imgEffect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979" t="10277" r="63563" b="57459"/>
          <a:stretch/>
        </p:blipFill>
        <p:spPr bwMode="auto">
          <a:xfrm>
            <a:off x="8623300" y="1279520"/>
            <a:ext cx="1320800" cy="1231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20554" y1="36508" x2="33333" y2="19808"/>
                        <a14:foregroundMark x1="67894" y1="35483" x2="76953" y2="18981"/>
                        <a14:foregroundMark x1="67318" y1="31779" x2="66053" y2="21660"/>
                        <a14:foregroundMark x1="66164" y1="19378" x2="65458" y2="22288"/>
                        <a14:foregroundMark x1="65978" y1="18254" x2="65290" y2="22685"/>
                        <a14:foregroundMark x1="47824" y1="78175" x2="47824" y2="78175"/>
                        <a14:backgroundMark x1="64825" y1="23512" x2="66443" y2="38261"/>
                      </a14:backgroundRemoval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6051" t="43206" r="26801" b="7234"/>
          <a:stretch/>
        </p:blipFill>
        <p:spPr bwMode="auto">
          <a:xfrm>
            <a:off x="1460500" y="949320"/>
            <a:ext cx="3200400" cy="1892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Ellipse 1"/>
          <p:cNvSpPr/>
          <p:nvPr/>
        </p:nvSpPr>
        <p:spPr>
          <a:xfrm>
            <a:off x="615950" y="3238500"/>
            <a:ext cx="127000" cy="139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6" name="ZoneTexte 15"/>
          <p:cNvSpPr txBox="1"/>
          <p:nvPr/>
        </p:nvSpPr>
        <p:spPr>
          <a:xfrm>
            <a:off x="831849" y="3123684"/>
            <a:ext cx="56196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0070C0"/>
                </a:solidFill>
              </a:rPr>
              <a:t>Récupération des données des étudiants dans la carte SD</a:t>
            </a:r>
            <a:endParaRPr lang="fr-CH" b="1" dirty="0">
              <a:solidFill>
                <a:srgbClr val="0070C0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615950" y="3607832"/>
            <a:ext cx="127000" cy="139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8" name="ZoneTexte 17"/>
          <p:cNvSpPr txBox="1"/>
          <p:nvPr/>
        </p:nvSpPr>
        <p:spPr>
          <a:xfrm>
            <a:off x="831849" y="3493016"/>
            <a:ext cx="31023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0070C0"/>
                </a:solidFill>
              </a:rPr>
              <a:t>Affichage de la liste des tickets</a:t>
            </a:r>
            <a:endParaRPr lang="fr-CH" b="1" dirty="0">
              <a:solidFill>
                <a:srgbClr val="0070C0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615950" y="3977164"/>
            <a:ext cx="127000" cy="139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22" name="ZoneTexte 21"/>
          <p:cNvSpPr txBox="1"/>
          <p:nvPr/>
        </p:nvSpPr>
        <p:spPr>
          <a:xfrm>
            <a:off x="831849" y="3862348"/>
            <a:ext cx="3573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0070C0"/>
                </a:solidFill>
              </a:rPr>
              <a:t>Accepter, refuser et reset les tickets</a:t>
            </a:r>
            <a:endParaRPr lang="fr-CH" b="1" dirty="0">
              <a:solidFill>
                <a:srgbClr val="0070C0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615950" y="4346496"/>
            <a:ext cx="127000" cy="139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24" name="ZoneTexte 23"/>
          <p:cNvSpPr txBox="1"/>
          <p:nvPr/>
        </p:nvSpPr>
        <p:spPr>
          <a:xfrm>
            <a:off x="831849" y="4231680"/>
            <a:ext cx="4324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0070C0"/>
                </a:solidFill>
              </a:rPr>
              <a:t>Configurer le quota de questions par élèves</a:t>
            </a:r>
            <a:endParaRPr lang="fr-CH" b="1" dirty="0">
              <a:solidFill>
                <a:srgbClr val="0070C0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8407401" y="3168650"/>
            <a:ext cx="127000" cy="139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26" name="ZoneTexte 25"/>
          <p:cNvSpPr txBox="1"/>
          <p:nvPr/>
        </p:nvSpPr>
        <p:spPr>
          <a:xfrm>
            <a:off x="8623300" y="3053834"/>
            <a:ext cx="1670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0070C0"/>
                </a:solidFill>
              </a:rPr>
              <a:t>Envoi de tickets</a:t>
            </a:r>
            <a:endParaRPr lang="fr-CH" b="1" dirty="0">
              <a:solidFill>
                <a:srgbClr val="0070C0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8407401" y="3544332"/>
            <a:ext cx="127000" cy="139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28" name="ZoneTexte 27"/>
          <p:cNvSpPr txBox="1"/>
          <p:nvPr/>
        </p:nvSpPr>
        <p:spPr>
          <a:xfrm>
            <a:off x="8623300" y="3429516"/>
            <a:ext cx="2212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0070C0"/>
                </a:solidFill>
              </a:rPr>
              <a:t>Annulation de tickets</a:t>
            </a:r>
            <a:endParaRPr lang="fr-CH" b="1" dirty="0">
              <a:solidFill>
                <a:srgbClr val="0070C0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8407401" y="3913664"/>
            <a:ext cx="127000" cy="139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0" name="ZoneTexte 29"/>
          <p:cNvSpPr txBox="1"/>
          <p:nvPr/>
        </p:nvSpPr>
        <p:spPr>
          <a:xfrm>
            <a:off x="8623300" y="3798848"/>
            <a:ext cx="2751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0070C0"/>
                </a:solidFill>
              </a:rPr>
              <a:t>Affichage de statu tricolore</a:t>
            </a:r>
            <a:endParaRPr lang="fr-CH" b="1" dirty="0">
              <a:solidFill>
                <a:srgbClr val="0070C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4754446" y="4685784"/>
            <a:ext cx="2683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000" b="1" dirty="0" smtClean="0">
                <a:solidFill>
                  <a:srgbClr val="0070C0"/>
                </a:solidFill>
              </a:rPr>
              <a:t>Communication sans-fil</a:t>
            </a:r>
            <a:endParaRPr lang="fr-CH" sz="2000" b="1" dirty="0">
              <a:solidFill>
                <a:srgbClr val="0070C0"/>
              </a:solidFill>
            </a:endParaRPr>
          </a:p>
        </p:txBody>
      </p:sp>
      <p:cxnSp>
        <p:nvCxnSpPr>
          <p:cNvPr id="8" name="Connecteur droit 7"/>
          <p:cNvCxnSpPr/>
          <p:nvPr/>
        </p:nvCxnSpPr>
        <p:spPr>
          <a:xfrm>
            <a:off x="333375" y="4601012"/>
            <a:ext cx="115252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0897" b="53032" l="21230" r="86343">
                        <a14:backgroundMark x1="46991" y1="48214" x2="66038" y2="52493"/>
                        <a14:backgroundMark x1="42692" y1="47507" x2="42526" y2="48661"/>
                        <a14:backgroundMark x1="40476" y1="47452" x2="40278" y2="48251"/>
                        <a14:backgroundMark x1="38194" y1="46875" x2="37831" y2="47824"/>
                        <a14:backgroundMark x1="35615" y1="46577" x2="35516" y2="47507"/>
                        <a14:backgroundMark x1="34028" y1="45889" x2="33499" y2="46875"/>
                        <a14:backgroundMark x1="31382" y1="45406" x2="31382" y2="46522"/>
                        <a14:backgroundMark x1="28869" y1="44903" x2="28935" y2="46001"/>
                        <a14:backgroundMark x1="27216" y1="44680" x2="27315" y2="45573"/>
                        <a14:backgroundMark x1="24835" y1="43992" x2="24802" y2="45126"/>
                        <a14:backgroundMark x1="33565" y1="45554" x2="33565" y2="45554"/>
                        <a14:backgroundMark x1="31250" y1="45126" x2="31250" y2="45126"/>
                        <a14:backgroundMark x1="29134" y1="44531" x2="29134" y2="44531"/>
                        <a14:backgroundMark x1="36045" y1="46057" x2="36045" y2="46057"/>
                        <a14:backgroundMark x1="38459" y1="46522" x2="38459" y2="46522"/>
                        <a14:backgroundMark x1="40410" y1="47228" x2="40410" y2="47228"/>
                        <a14:backgroundMark x1="42923" y1="47414" x2="42923" y2="47414"/>
                        <a14:backgroundMark x1="40013" y1="46875" x2="40774" y2="47080"/>
                        <a14:backgroundMark x1="45337" y1="47507" x2="46925" y2="47582"/>
                        <a14:backgroundMark x1="37632" y1="46150" x2="37632" y2="46150"/>
                        <a14:backgroundMark x1="35582" y1="45740" x2="35582" y2="45740"/>
                        <a14:backgroundMark x1="32870" y1="45182" x2="33995" y2="45368"/>
                      </a14:backgroundRemoval>
                    </a14:imgEffect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1164" t="30893" r="13650" b="46071"/>
          <a:stretch/>
        </p:blipFill>
        <p:spPr bwMode="auto">
          <a:xfrm>
            <a:off x="2016907" y="5249905"/>
            <a:ext cx="1954466" cy="122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Ellipse 37"/>
          <p:cNvSpPr/>
          <p:nvPr/>
        </p:nvSpPr>
        <p:spPr>
          <a:xfrm>
            <a:off x="4660900" y="5606363"/>
            <a:ext cx="127000" cy="139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9" name="ZoneTexte 38"/>
          <p:cNvSpPr txBox="1"/>
          <p:nvPr/>
        </p:nvSpPr>
        <p:spPr>
          <a:xfrm>
            <a:off x="4876799" y="5491547"/>
            <a:ext cx="1932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0070C0"/>
                </a:solidFill>
              </a:rPr>
              <a:t>Hardware existant</a:t>
            </a:r>
            <a:endParaRPr lang="fr-CH" b="1" dirty="0">
              <a:solidFill>
                <a:srgbClr val="0070C0"/>
              </a:solidFill>
            </a:endParaRPr>
          </a:p>
        </p:txBody>
      </p:sp>
      <p:sp>
        <p:nvSpPr>
          <p:cNvPr id="40" name="Ellipse 39"/>
          <p:cNvSpPr/>
          <p:nvPr/>
        </p:nvSpPr>
        <p:spPr>
          <a:xfrm>
            <a:off x="4660900" y="6006914"/>
            <a:ext cx="127000" cy="139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1" name="ZoneTexte 40"/>
          <p:cNvSpPr txBox="1"/>
          <p:nvPr/>
        </p:nvSpPr>
        <p:spPr>
          <a:xfrm>
            <a:off x="4876799" y="5892098"/>
            <a:ext cx="3942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0070C0"/>
                </a:solidFill>
              </a:rPr>
              <a:t>Nécessite une nouvelle version du code</a:t>
            </a:r>
            <a:endParaRPr lang="fr-CH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251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2.96296E-6 L 0.26185 -2.9629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86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2.29167E-6 -2.96296E-6 L 0.26706 0.0007 " pathEditMode="relative" rAng="0" ptsTypes="AA">
                                      <p:cBhvr>
                                        <p:cTn id="8" dur="1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4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185 -2.96296E-6 L 2.91667E-6 2.59259E-6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17" y="23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255 -2.96296E-6 L 2.29167E-6 0.00417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28" y="208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2000"/>
                            </p:stCondLst>
                            <p:childTnLst>
                              <p:par>
                                <p:cTn id="17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2000"/>
                            </p:stCondLst>
                            <p:childTnLst>
                              <p:par>
                                <p:cTn id="17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10" grpId="0"/>
      <p:bldP spid="10" grpId="1"/>
      <p:bldP spid="10" grpId="2"/>
      <p:bldP spid="2" grpId="0" animBg="1"/>
      <p:bldP spid="2" grpId="1" animBg="1"/>
      <p:bldP spid="16" grpId="0"/>
      <p:bldP spid="16" grpId="1"/>
      <p:bldP spid="17" grpId="0" animBg="1"/>
      <p:bldP spid="17" grpId="1" animBg="1"/>
      <p:bldP spid="18" grpId="0"/>
      <p:bldP spid="18" grpId="1"/>
      <p:bldP spid="21" grpId="0" animBg="1"/>
      <p:bldP spid="21" grpId="1" animBg="1"/>
      <p:bldP spid="22" grpId="0"/>
      <p:bldP spid="22" grpId="1"/>
      <p:bldP spid="23" grpId="0" animBg="1"/>
      <p:bldP spid="23" grpId="1" animBg="1"/>
      <p:bldP spid="24" grpId="0"/>
      <p:bldP spid="24" grpId="1"/>
      <p:bldP spid="25" grpId="0" animBg="1"/>
      <p:bldP spid="25" grpId="1" animBg="1"/>
      <p:bldP spid="26" grpId="0"/>
      <p:bldP spid="26" grpId="1"/>
      <p:bldP spid="27" grpId="0" animBg="1"/>
      <p:bldP spid="27" grpId="1" animBg="1"/>
      <p:bldP spid="28" grpId="0"/>
      <p:bldP spid="28" grpId="1"/>
      <p:bldP spid="29" grpId="0" animBg="1"/>
      <p:bldP spid="29" grpId="1" animBg="1"/>
      <p:bldP spid="30" grpId="0"/>
      <p:bldP spid="30" grpId="1"/>
      <p:bldP spid="31" grpId="0"/>
      <p:bldP spid="31" grpId="1"/>
      <p:bldP spid="38" grpId="0" animBg="1"/>
      <p:bldP spid="38" grpId="1" animBg="1"/>
      <p:bldP spid="39" grpId="0"/>
      <p:bldP spid="39" grpId="1"/>
      <p:bldP spid="40" grpId="0" animBg="1"/>
      <p:bldP spid="40" grpId="1" animBg="1"/>
      <p:bldP spid="41" grpId="0"/>
      <p:bldP spid="41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-2874281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-2756093" y="194931"/>
            <a:ext cx="23821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Description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4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23407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rgbClr val="0070C0"/>
                </a:solidFill>
              </a:rPr>
              <a:t>Carte Maître</a:t>
            </a:r>
            <a:endParaRPr lang="fr-CH" sz="3200" b="1" dirty="0">
              <a:solidFill>
                <a:srgbClr val="0070C0"/>
              </a:solidFill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576145" y="1910835"/>
            <a:ext cx="30571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Cahier des charges: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76145" y="2455110"/>
            <a:ext cx="6703438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Un boitier</a:t>
            </a:r>
          </a:p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Un afficheur  minimum 4 lignes, 20 colonnes</a:t>
            </a:r>
          </a:p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Boutons de commande</a:t>
            </a:r>
          </a:p>
          <a:p>
            <a:pPr marL="800100" lvl="1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Sélection des menus</a:t>
            </a:r>
          </a:p>
          <a:p>
            <a:pPr marL="800100" lvl="1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Validation de tickets</a:t>
            </a:r>
          </a:p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Emplacement pour module sans-fil</a:t>
            </a:r>
          </a:p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Prévision carte SD (pré-configuration des élèves)</a:t>
            </a:r>
            <a:endParaRPr lang="fr-CH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4130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2.96296E-6 L 0.26185 -2.9629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86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4.58333E-6 -2.96296E-6 L 0.26706 0.0007 " pathEditMode="relative" rAng="0" ptsTypes="AA">
                                      <p:cBhvr>
                                        <p:cTn id="8" dur="1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4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/>
      <p:bldP spid="13" grpId="0"/>
      <p:bldP spid="13" grpId="1"/>
      <p:bldP spid="14" grpId="0"/>
      <p:bldP spid="14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26163" y="194931"/>
            <a:ext cx="23821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Description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5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23407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rgbClr val="0070C0"/>
                </a:solidFill>
              </a:rPr>
              <a:t>Carte Maître</a:t>
            </a:r>
            <a:endParaRPr lang="fr-CH" sz="3200" b="1" dirty="0">
              <a:solidFill>
                <a:srgbClr val="0070C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644759"/>
              </p:ext>
            </p:extLst>
          </p:nvPr>
        </p:nvGraphicFramePr>
        <p:xfrm>
          <a:off x="576146" y="1889120"/>
          <a:ext cx="6713654" cy="4573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12514230" imgH="8529718" progId="Visio.Drawing.11">
                  <p:embed/>
                </p:oleObj>
              </mc:Choice>
              <mc:Fallback>
                <p:oleObj name="Visio" r:id="rId4" imgW="12514230" imgH="852971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146" y="1889120"/>
                        <a:ext cx="6713654" cy="45736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000" b="90000" l="10000" r="90000">
                        <a14:foregroundMark x1="20554" y1="36508" x2="33333" y2="19808"/>
                        <a14:foregroundMark x1="67894" y1="35483" x2="76953" y2="18981"/>
                        <a14:foregroundMark x1="67318" y1="31779" x2="66053" y2="21660"/>
                        <a14:foregroundMark x1="66164" y1="19378" x2="65458" y2="22288"/>
                        <a14:foregroundMark x1="65978" y1="18254" x2="65290" y2="22685"/>
                        <a14:foregroundMark x1="47824" y1="78175" x2="47824" y2="78175"/>
                        <a14:backgroundMark x1="64825" y1="23512" x2="66443" y2="38261"/>
                      </a14:backgroundRemoval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6051" t="43206" r="26801" b="7234"/>
          <a:stretch/>
        </p:blipFill>
        <p:spPr bwMode="auto">
          <a:xfrm>
            <a:off x="7793685" y="3171820"/>
            <a:ext cx="4064940" cy="240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6771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426163" y="194931"/>
            <a:ext cx="23821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Description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6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24238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rgbClr val="0070C0"/>
                </a:solidFill>
              </a:rPr>
              <a:t>Carte esclave</a:t>
            </a:r>
            <a:endParaRPr lang="fr-CH" sz="3200" b="1" dirty="0">
              <a:solidFill>
                <a:srgbClr val="0070C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14" name="ZoneTexte 13"/>
          <p:cNvSpPr txBox="1"/>
          <p:nvPr/>
        </p:nvSpPr>
        <p:spPr>
          <a:xfrm>
            <a:off x="576145" y="1910835"/>
            <a:ext cx="30571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Cahier des charges: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576145" y="2455110"/>
            <a:ext cx="736663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Un boitier</a:t>
            </a:r>
          </a:p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Bouton poussoir pour envoi du ticket</a:t>
            </a:r>
          </a:p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Système lumineux 3 couleurs pour affichage du statut</a:t>
            </a:r>
          </a:p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Emplacement pour module sans-fil</a:t>
            </a:r>
            <a:endParaRPr lang="fr-CH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313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14" grpId="1"/>
      <p:bldP spid="16" grpId="0"/>
      <p:bldP spid="16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7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21484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Carte esclave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4" name="ZoneTexte 13"/>
          <p:cNvSpPr txBox="1"/>
          <p:nvPr/>
        </p:nvSpPr>
        <p:spPr>
          <a:xfrm>
            <a:off x="426163" y="194931"/>
            <a:ext cx="23821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Description</a:t>
            </a:r>
            <a:endParaRPr lang="fr-CH" sz="36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631641"/>
              </p:ext>
            </p:extLst>
          </p:nvPr>
        </p:nvGraphicFramePr>
        <p:xfrm>
          <a:off x="914400" y="2489200"/>
          <a:ext cx="6105525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11404260" imgH="5645778" progId="Visio.Drawing.11">
                  <p:embed/>
                </p:oleObj>
              </mc:Choice>
              <mc:Fallback>
                <p:oleObj name="Visio" r:id="rId4" imgW="11404260" imgH="56457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89200"/>
                        <a:ext cx="6105525" cy="301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000" b="90000" l="10000" r="90000">
                        <a14:foregroundMark x1="20554" y1="36508" x2="33333" y2="19808"/>
                        <a14:foregroundMark x1="67894" y1="35483" x2="76953" y2="18981"/>
                        <a14:foregroundMark x1="67318" y1="31779" x2="66053" y2="21660"/>
                        <a14:foregroundMark x1="66164" y1="19378" x2="65458" y2="22288"/>
                        <a14:foregroundMark x1="65978" y1="18254" x2="65290" y2="22685"/>
                        <a14:foregroundMark x1="47824" y1="78175" x2="47824" y2="78175"/>
                        <a14:backgroundMark x1="64825" y1="23512" x2="66443" y2="38261"/>
                      </a14:backgroundRemoval>
                    </a14:imgEffect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979" t="10277" r="63563" b="57459"/>
          <a:stretch/>
        </p:blipFill>
        <p:spPr bwMode="auto">
          <a:xfrm>
            <a:off x="8915400" y="2813049"/>
            <a:ext cx="1320800" cy="1231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8337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8</a:t>
            </a:fld>
            <a:endParaRPr lang="fr-CH"/>
          </a:p>
        </p:txBody>
      </p:sp>
      <p:sp>
        <p:nvSpPr>
          <p:cNvPr id="11" name="ZoneTexte 10"/>
          <p:cNvSpPr txBox="1"/>
          <p:nvPr/>
        </p:nvSpPr>
        <p:spPr>
          <a:xfrm>
            <a:off x="576146" y="1212335"/>
            <a:ext cx="17940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Module RF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3375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4" name="ZoneTexte 13"/>
          <p:cNvSpPr txBox="1"/>
          <p:nvPr/>
        </p:nvSpPr>
        <p:spPr>
          <a:xfrm>
            <a:off x="426163" y="194931"/>
            <a:ext cx="23821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Description</a:t>
            </a:r>
            <a:endParaRPr lang="fr-CH" sz="36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16" name="ZoneTexte 15"/>
          <p:cNvSpPr txBox="1"/>
          <p:nvPr/>
        </p:nvSpPr>
        <p:spPr>
          <a:xfrm>
            <a:off x="576145" y="1910835"/>
            <a:ext cx="30571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800" b="1" dirty="0" smtClean="0">
                <a:solidFill>
                  <a:srgbClr val="0070C0"/>
                </a:solidFill>
              </a:rPr>
              <a:t>Cahier des charges:</a:t>
            </a:r>
            <a:endParaRPr lang="fr-CH" sz="2800" b="1" dirty="0">
              <a:solidFill>
                <a:srgbClr val="0070C0"/>
              </a:solidFill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576145" y="2455110"/>
            <a:ext cx="37261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Nouvelle édition du code</a:t>
            </a:r>
            <a:endParaRPr lang="fr-CH" sz="2400" b="1" dirty="0">
              <a:solidFill>
                <a:srgbClr val="0070C0"/>
              </a:solidFill>
            </a:endParaRPr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651059"/>
              </p:ext>
            </p:extLst>
          </p:nvPr>
        </p:nvGraphicFramePr>
        <p:xfrm>
          <a:off x="976313" y="3048000"/>
          <a:ext cx="574675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4" imgW="9106560" imgH="4781893" progId="Visio.Drawing.11">
                  <p:embed/>
                </p:oleObj>
              </mc:Choice>
              <mc:Fallback>
                <p:oleObj name="Visio" r:id="rId4" imgW="9106560" imgH="4781893" progId="Visio.Drawing.11">
                  <p:embed/>
                  <p:pic>
                    <p:nvPicPr>
                      <p:cNvPr id="0" name="Obje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3048000"/>
                        <a:ext cx="574675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0897" b="53032" l="21230" r="86343">
                        <a14:backgroundMark x1="46991" y1="48214" x2="66038" y2="52493"/>
                        <a14:backgroundMark x1="42692" y1="47507" x2="42526" y2="48661"/>
                        <a14:backgroundMark x1="40476" y1="47452" x2="40278" y2="48251"/>
                        <a14:backgroundMark x1="38194" y1="46875" x2="37831" y2="47824"/>
                        <a14:backgroundMark x1="35615" y1="46577" x2="35516" y2="47507"/>
                        <a14:backgroundMark x1="34028" y1="45889" x2="33499" y2="46875"/>
                        <a14:backgroundMark x1="31382" y1="45406" x2="31382" y2="46522"/>
                        <a14:backgroundMark x1="28869" y1="44903" x2="28935" y2="46001"/>
                        <a14:backgroundMark x1="27216" y1="44680" x2="27315" y2="45573"/>
                        <a14:backgroundMark x1="24835" y1="43992" x2="24802" y2="45126"/>
                        <a14:backgroundMark x1="33565" y1="45554" x2="33565" y2="45554"/>
                        <a14:backgroundMark x1="31250" y1="45126" x2="31250" y2="45126"/>
                        <a14:backgroundMark x1="29134" y1="44531" x2="29134" y2="44531"/>
                        <a14:backgroundMark x1="36045" y1="46057" x2="36045" y2="46057"/>
                        <a14:backgroundMark x1="38459" y1="46522" x2="38459" y2="46522"/>
                        <a14:backgroundMark x1="40410" y1="47228" x2="40410" y2="47228"/>
                        <a14:backgroundMark x1="42923" y1="47414" x2="42923" y2="47414"/>
                        <a14:backgroundMark x1="40013" y1="46875" x2="40774" y2="47080"/>
                        <a14:backgroundMark x1="45337" y1="47507" x2="46925" y2="47582"/>
                        <a14:backgroundMark x1="37632" y1="46150" x2="37632" y2="46150"/>
                        <a14:backgroundMark x1="35582" y1="45740" x2="35582" y2="45740"/>
                        <a14:backgroundMark x1="32870" y1="45182" x2="33995" y2="45368"/>
                      </a14:backgroundRemoval>
                    </a14:imgEffect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1164" t="30893" r="13650" b="46071"/>
          <a:stretch/>
        </p:blipFill>
        <p:spPr bwMode="auto">
          <a:xfrm>
            <a:off x="8354207" y="3429000"/>
            <a:ext cx="250666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6423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2.96296E-6 L -0.30312 -0.0018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156" y="-9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-2.96296E-6 L -0.31458 -0.0037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29" y="-185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1" grpId="1"/>
      <p:bldP spid="13" grpId="0" animBg="1"/>
      <p:bldP spid="14" grpId="0"/>
      <p:bldP spid="16" grpId="0"/>
      <p:bldP spid="16" grpId="1"/>
      <p:bldP spid="17" grpId="0"/>
      <p:bldP spid="17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e 11"/>
          <p:cNvGrpSpPr/>
          <p:nvPr/>
        </p:nvGrpSpPr>
        <p:grpSpPr>
          <a:xfrm>
            <a:off x="0" y="0"/>
            <a:ext cx="12192000" cy="6858001"/>
            <a:chOff x="0" y="0"/>
            <a:chExt cx="12192000" cy="6858001"/>
          </a:xfrm>
        </p:grpSpPr>
        <p:sp>
          <p:nvSpPr>
            <p:cNvPr id="6" name="Rectangle 5"/>
            <p:cNvSpPr/>
            <p:nvPr/>
          </p:nvSpPr>
          <p:spPr>
            <a:xfrm>
              <a:off x="11858625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4" name="Rectangle 3"/>
            <p:cNvSpPr/>
            <p:nvPr/>
          </p:nvSpPr>
          <p:spPr>
            <a:xfrm>
              <a:off x="0" y="0"/>
              <a:ext cx="333375" cy="6858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33375" y="6781801"/>
              <a:ext cx="11525250" cy="762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</p:grpSp>
      <p:sp>
        <p:nvSpPr>
          <p:cNvPr id="9" name="Rectangle 8"/>
          <p:cNvSpPr/>
          <p:nvPr/>
        </p:nvSpPr>
        <p:spPr>
          <a:xfrm>
            <a:off x="-2874281" y="137098"/>
            <a:ext cx="2874281" cy="76199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0" name="ZoneTexte 9"/>
          <p:cNvSpPr txBox="1"/>
          <p:nvPr/>
        </p:nvSpPr>
        <p:spPr>
          <a:xfrm>
            <a:off x="-2756093" y="194931"/>
            <a:ext cx="16537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chemeClr val="bg1"/>
                </a:solidFill>
              </a:rPr>
              <a:t>Boitiers</a:t>
            </a:r>
            <a:endParaRPr lang="fr-CH" sz="36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RÃ©sultat de recherche d'images pour &quot;ES ETML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/>
        </p:blipFill>
        <p:spPr bwMode="auto">
          <a:xfrm>
            <a:off x="10544176" y="0"/>
            <a:ext cx="1314449" cy="123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00A63-CE0A-4E9B-A5F7-52DBEB481A06}" type="slidenum">
              <a:rPr lang="fr-CH" smtClean="0"/>
              <a:t>9</a:t>
            </a:fld>
            <a:endParaRPr lang="fr-CH"/>
          </a:p>
        </p:txBody>
      </p:sp>
      <p:sp>
        <p:nvSpPr>
          <p:cNvPr id="13" name="ZoneTexte 12"/>
          <p:cNvSpPr txBox="1"/>
          <p:nvPr/>
        </p:nvSpPr>
        <p:spPr>
          <a:xfrm>
            <a:off x="576146" y="1212335"/>
            <a:ext cx="25797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200" b="1" dirty="0" smtClean="0">
                <a:solidFill>
                  <a:srgbClr val="0070C0"/>
                </a:solidFill>
              </a:rPr>
              <a:t>Boitier Maître</a:t>
            </a:r>
            <a:endParaRPr lang="fr-CH" sz="3200" b="1" dirty="0">
              <a:solidFill>
                <a:srgbClr val="0070C0"/>
              </a:solidFill>
            </a:endParaRPr>
          </a:p>
        </p:txBody>
      </p:sp>
      <p:pic>
        <p:nvPicPr>
          <p:cNvPr id="9217" name="Imag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1657" y="1797110"/>
            <a:ext cx="5717043" cy="4222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576145" y="2455110"/>
            <a:ext cx="19648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Esthétique </a:t>
            </a:r>
            <a:endParaRPr lang="fr-CH" sz="2400" b="1" dirty="0">
              <a:solidFill>
                <a:srgbClr val="0070C0"/>
              </a:solidFill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576145" y="2967335"/>
            <a:ext cx="22717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User-</a:t>
            </a:r>
            <a:r>
              <a:rPr lang="fr-CH" sz="2400" b="1" dirty="0" err="1" smtClean="0">
                <a:solidFill>
                  <a:srgbClr val="0070C0"/>
                </a:solidFill>
              </a:rPr>
              <a:t>friendly</a:t>
            </a:r>
            <a:r>
              <a:rPr lang="fr-CH" sz="2400" b="1" dirty="0" smtClean="0">
                <a:solidFill>
                  <a:srgbClr val="0070C0"/>
                </a:solidFill>
              </a:rPr>
              <a:t> </a:t>
            </a:r>
            <a:endParaRPr lang="fr-CH" sz="2400" b="1" dirty="0">
              <a:solidFill>
                <a:srgbClr val="0070C0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576145" y="3454400"/>
            <a:ext cx="21702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fr-CH" sz="2400" b="1" dirty="0" smtClean="0">
                <a:solidFill>
                  <a:srgbClr val="0070C0"/>
                </a:solidFill>
              </a:rPr>
              <a:t>Peu couteux </a:t>
            </a:r>
            <a:endParaRPr lang="fr-CH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416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2.96296E-6 L 0.26185 -2.9629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86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6.25E-7 -2.96296E-6 L 0.26706 0.0007 " pathEditMode="relative" rAng="0" ptsTypes="AA">
                                      <p:cBhvr>
                                        <p:cTn id="8" dur="1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59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92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3" grpId="1"/>
      <p:bldP spid="14" grpId="0"/>
      <p:bldP spid="14" grpId="1"/>
      <p:bldP spid="15" grpId="0"/>
      <p:bldP spid="15" grpId="1"/>
      <p:bldP spid="16" grpId="0"/>
      <p:bldP spid="16" grpId="1"/>
    </p:bld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6</TotalTime>
  <Words>267</Words>
  <Application>Microsoft Office PowerPoint</Application>
  <PresentationFormat>Personnalisé</PresentationFormat>
  <Paragraphs>125</Paragraphs>
  <Slides>21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1</vt:i4>
      </vt:variant>
    </vt:vector>
  </HeadingPairs>
  <TitlesOfParts>
    <vt:vector size="23" baseType="lpstr">
      <vt:lpstr>Thème Office</vt:lpstr>
      <vt:lpstr>Microsoft Visio Drawing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Utilisateur Windows</dc:creator>
  <cp:lastModifiedBy>Martins Fernandes David</cp:lastModifiedBy>
  <cp:revision>24</cp:revision>
  <dcterms:created xsi:type="dcterms:W3CDTF">2018-10-08T17:36:54Z</dcterms:created>
  <dcterms:modified xsi:type="dcterms:W3CDTF">2018-10-09T10:36:17Z</dcterms:modified>
</cp:coreProperties>
</file>